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2"/>
  </p:sldMasterIdLst>
  <p:notesMasterIdLst>
    <p:notesMasterId r:id="rId24"/>
  </p:notesMasterIdLst>
  <p:sldIdLst>
    <p:sldId id="256" r:id="rId3"/>
    <p:sldId id="266" r:id="rId4"/>
    <p:sldId id="338" r:id="rId5"/>
    <p:sldId id="298" r:id="rId6"/>
    <p:sldId id="339" r:id="rId7"/>
    <p:sldId id="332" r:id="rId8"/>
    <p:sldId id="333" r:id="rId9"/>
    <p:sldId id="334" r:id="rId10"/>
    <p:sldId id="340" r:id="rId11"/>
    <p:sldId id="335" r:id="rId12"/>
    <p:sldId id="336" r:id="rId13"/>
    <p:sldId id="329" r:id="rId14"/>
    <p:sldId id="349" r:id="rId15"/>
    <p:sldId id="341" r:id="rId16"/>
    <p:sldId id="342" r:id="rId17"/>
    <p:sldId id="343" r:id="rId18"/>
    <p:sldId id="344" r:id="rId19"/>
    <p:sldId id="345" r:id="rId20"/>
    <p:sldId id="346" r:id="rId21"/>
    <p:sldId id="347" r:id="rId22"/>
    <p:sldId id="348" r:id="rId23"/>
  </p:sldIdLst>
  <p:sldSz cx="9144000" cy="5143500" type="screen16x9"/>
  <p:notesSz cx="6858000" cy="9144000"/>
  <p:custDataLst>
    <p:tags r:id="rId25"/>
  </p:custDataLst>
  <p:defaultTextStyle>
    <a:defPPr>
      <a:defRPr lang="zh-CN"/>
    </a:defPPr>
    <a:lvl1pPr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342900" indent="114300"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685800" indent="228600"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028700" indent="342900"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371600" indent="457200" algn="r" defTabSz="685800" rtl="0" fontAlgn="base">
      <a:spcBef>
        <a:spcPct val="0"/>
      </a:spcBef>
      <a:spcAft>
        <a:spcPct val="0"/>
      </a:spcAft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3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9097B"/>
    <a:srgbClr val="CC0000"/>
    <a:srgbClr val="003399"/>
    <a:srgbClr val="D2431C"/>
    <a:srgbClr val="121010"/>
    <a:srgbClr val="002220"/>
    <a:srgbClr val="3F3F3F"/>
    <a:srgbClr val="0456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5317" autoAdjust="0"/>
  </p:normalViewPr>
  <p:slideViewPr>
    <p:cSldViewPr snapToGrid="0">
      <p:cViewPr varScale="1">
        <p:scale>
          <a:sx n="87" d="100"/>
          <a:sy n="87" d="100"/>
        </p:scale>
        <p:origin x="810" y="7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2430" y="44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1FD483E2-BA3D-44EA-BCDF-4E8F9BB5CE93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单击此处编辑母版文本样式</a:t>
            </a:r>
          </a:p>
          <a:p>
            <a:pPr lvl="1"/>
            <a:r>
              <a:rPr lang="zh-CN" altLang="en-US" noProof="0" dirty="0"/>
              <a:t>二级</a:t>
            </a:r>
          </a:p>
          <a:p>
            <a:pPr lvl="2"/>
            <a:r>
              <a:rPr lang="zh-CN" altLang="en-US" noProof="0" dirty="0"/>
              <a:t>三级</a:t>
            </a:r>
          </a:p>
          <a:p>
            <a:pPr lvl="3"/>
            <a:r>
              <a:rPr lang="zh-CN" altLang="en-US" noProof="0" dirty="0"/>
              <a:t>四级</a:t>
            </a:r>
          </a:p>
          <a:p>
            <a:pPr lvl="4"/>
            <a:r>
              <a:rPr lang="zh-CN" altLang="en-US" noProof="0" dirty="0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5DAD5FF6-DAF7-448B-8C88-BD97BA3D9746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2AC6FA8B-3D6E-446D-806C-5FAFE7F34B3F}" type="slidenum">
              <a:rPr lang="zh-CN" altLang="en-US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fld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0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2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3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4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5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6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7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8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19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2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20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2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4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5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6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7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8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AD5FF6-DAF7-448B-8C88-BD97BA3D9746}" type="slidenum">
              <a:rPr lang="zh-CN" altLang="en-US" smtClean="0"/>
              <a:t>9</a:t>
            </a:fld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1588" y="0"/>
            <a:ext cx="2286000" cy="33338"/>
          </a:xfrm>
          <a:prstGeom prst="rect">
            <a:avLst/>
          </a:prstGeom>
          <a:solidFill>
            <a:srgbClr val="F66C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2287588" y="0"/>
            <a:ext cx="2286000" cy="33338"/>
          </a:xfrm>
          <a:prstGeom prst="rect">
            <a:avLst/>
          </a:prstGeom>
          <a:solidFill>
            <a:srgbClr val="F343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4573588" y="0"/>
            <a:ext cx="2286000" cy="33338"/>
          </a:xfrm>
          <a:prstGeom prst="rect">
            <a:avLst/>
          </a:prstGeom>
          <a:solidFill>
            <a:srgbClr val="0591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6842125" y="0"/>
            <a:ext cx="2303463" cy="33338"/>
          </a:xfrm>
          <a:prstGeom prst="rect">
            <a:avLst/>
          </a:prstGeom>
          <a:solidFill>
            <a:srgbClr val="037A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7" name="Line 10"/>
          <p:cNvSpPr>
            <a:spLocks noChangeShapeType="1"/>
          </p:cNvSpPr>
          <p:nvPr userDrawn="1"/>
        </p:nvSpPr>
        <p:spPr bwMode="auto">
          <a:xfrm>
            <a:off x="0" y="784225"/>
            <a:ext cx="91440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11"/>
          <p:cNvSpPr>
            <a:spLocks noChangeShapeType="1"/>
          </p:cNvSpPr>
          <p:nvPr userDrawn="1"/>
        </p:nvSpPr>
        <p:spPr bwMode="auto">
          <a:xfrm>
            <a:off x="-3175" y="828675"/>
            <a:ext cx="91440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13"/>
            <a:ext cx="2133600" cy="35718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30FC9682-EE10-47BD-8B03-53F5455BC18B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13"/>
            <a:ext cx="2895600" cy="35718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13"/>
            <a:ext cx="2133600" cy="35718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AF116F90-19FE-424D-AF0F-0B8B4E7BE985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3E8324-E956-40DC-A8B5-BBFD27678A18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B4AC60-98D1-4C56-ADB6-1386BF1D2282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50DF66-0288-4FBE-860E-F615B9A50AF5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96C563-1343-411B-9EC3-03C0C876716D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742A93-E7EF-4A65-9781-0D1D53289A1F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F9CBAE-62A1-4461-9CFC-D74E8917B63F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3D1567-8A85-4283-907B-3EACBDE0E31A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5E7616-127C-49DE-BC9D-591F93478546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469D1-C0DA-4800-B809-3F79E402545B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8FF69A-1515-4787-8E0C-C48914691A10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 userDrawn="1"/>
        </p:nvSpPr>
        <p:spPr>
          <a:xfrm>
            <a:off x="1588" y="0"/>
            <a:ext cx="2286000" cy="33338"/>
          </a:xfrm>
          <a:prstGeom prst="rect">
            <a:avLst/>
          </a:prstGeom>
          <a:solidFill>
            <a:srgbClr val="F66C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2287588" y="0"/>
            <a:ext cx="2286000" cy="33338"/>
          </a:xfrm>
          <a:prstGeom prst="rect">
            <a:avLst/>
          </a:prstGeom>
          <a:solidFill>
            <a:srgbClr val="F343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4573588" y="0"/>
            <a:ext cx="2286000" cy="33338"/>
          </a:xfrm>
          <a:prstGeom prst="rect">
            <a:avLst/>
          </a:prstGeom>
          <a:solidFill>
            <a:srgbClr val="0591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6842125" y="0"/>
            <a:ext cx="2303463" cy="33338"/>
          </a:xfrm>
          <a:prstGeom prst="rect">
            <a:avLst/>
          </a:prstGeom>
          <a:solidFill>
            <a:srgbClr val="037A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9" name="Line 10"/>
          <p:cNvSpPr>
            <a:spLocks noChangeShapeType="1"/>
          </p:cNvSpPr>
          <p:nvPr userDrawn="1"/>
        </p:nvSpPr>
        <p:spPr bwMode="auto">
          <a:xfrm>
            <a:off x="0" y="784225"/>
            <a:ext cx="91440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-3175" y="828675"/>
            <a:ext cx="91440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78B010A5-941F-4850-994A-553927B5F7B5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CD2118B1-F6BC-4ECA-AD6D-E2B938861092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58237-6DA2-4AE0-85CA-1EB8CB2566BE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8264F4-6039-4C61-A84C-CFBA13C3F073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3D1F07-80C6-4EE4-B648-DA314134F9F2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6F7AF-25C6-4389-B3BD-1BBCFDF544B7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AD4A2-0B20-4E75-AE60-A6A275015B16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E5A575-AAE2-45E8-AACA-C69985B1BF05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4A13AF-23D4-425B-ACA7-BA504F27A781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E78EC7-6B46-443B-B7F7-53FFF8EB6EC5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457593-56B3-43BA-AA8F-77C7765D5FB5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440EEC-19E4-4A1F-A6F7-BFD2AAFCD036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41DFFC-9BE8-42E0-8F57-5A7544070E4B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B61ED2-4CE1-4131-BAB6-C0B1583FB17A}" type="slidenum">
              <a:rPr lang="zh-CN" altLang="en-US"/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>
    <p:random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8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矩形 64"/>
          <p:cNvSpPr/>
          <p:nvPr userDrawn="1"/>
        </p:nvSpPr>
        <p:spPr>
          <a:xfrm>
            <a:off x="9525" y="0"/>
            <a:ext cx="2286000" cy="33338"/>
          </a:xfrm>
          <a:prstGeom prst="rect">
            <a:avLst/>
          </a:prstGeom>
          <a:solidFill>
            <a:srgbClr val="F66C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6" name="矩形 65"/>
          <p:cNvSpPr/>
          <p:nvPr userDrawn="1"/>
        </p:nvSpPr>
        <p:spPr>
          <a:xfrm>
            <a:off x="2278063" y="0"/>
            <a:ext cx="2286000" cy="33338"/>
          </a:xfrm>
          <a:prstGeom prst="rect">
            <a:avLst/>
          </a:prstGeom>
          <a:solidFill>
            <a:srgbClr val="F343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 userDrawn="1"/>
        </p:nvSpPr>
        <p:spPr>
          <a:xfrm>
            <a:off x="4564063" y="0"/>
            <a:ext cx="2286000" cy="33338"/>
          </a:xfrm>
          <a:prstGeom prst="rect">
            <a:avLst/>
          </a:prstGeom>
          <a:solidFill>
            <a:srgbClr val="0591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 userDrawn="1"/>
        </p:nvSpPr>
        <p:spPr>
          <a:xfrm>
            <a:off x="6850063" y="0"/>
            <a:ext cx="2303462" cy="33338"/>
          </a:xfrm>
          <a:prstGeom prst="rect">
            <a:avLst/>
          </a:prstGeom>
          <a:solidFill>
            <a:srgbClr val="037A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slow">
    <p:random/>
  </p:transition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D1AC395A-E633-4E9E-BC8B-DFA2BEFE691F}" type="datetimeFigureOut">
              <a:rPr lang="zh-CN" altLang="en-US"/>
              <a:t>2023/3/21</a:t>
            </a:fld>
            <a:endParaRPr lang="zh-CN" alt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350">
                <a:latin typeface="微软雅黑" panose="020B0503020204020204" pitchFamily="34" charset="-122"/>
                <a:ea typeface="+mn-ea"/>
              </a:defRPr>
            </a:lvl1pPr>
          </a:lstStyle>
          <a:p>
            <a:pPr>
              <a:defRPr/>
            </a:pPr>
            <a:fld id="{BACDF74D-637C-4B06-8577-ABCA4D6B46D4}" type="slidenum">
              <a:rPr lang="zh-CN" altLang="en-US"/>
              <a:t>‹#›</a:t>
            </a:fld>
            <a:endParaRPr lang="zh-CN" altLang="en-US" dirty="0"/>
          </a:p>
        </p:txBody>
      </p:sp>
      <p:sp>
        <p:nvSpPr>
          <p:cNvPr id="40" name="矩形 39"/>
          <p:cNvSpPr/>
          <p:nvPr userDrawn="1"/>
        </p:nvSpPr>
        <p:spPr>
          <a:xfrm>
            <a:off x="1588" y="0"/>
            <a:ext cx="2286000" cy="33338"/>
          </a:xfrm>
          <a:prstGeom prst="rect">
            <a:avLst/>
          </a:prstGeom>
          <a:solidFill>
            <a:srgbClr val="F66C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 userDrawn="1"/>
        </p:nvSpPr>
        <p:spPr>
          <a:xfrm>
            <a:off x="2287588" y="0"/>
            <a:ext cx="2286000" cy="33338"/>
          </a:xfrm>
          <a:prstGeom prst="rect">
            <a:avLst/>
          </a:prstGeom>
          <a:solidFill>
            <a:srgbClr val="F343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 userDrawn="1"/>
        </p:nvSpPr>
        <p:spPr>
          <a:xfrm>
            <a:off x="4573588" y="0"/>
            <a:ext cx="2286000" cy="33338"/>
          </a:xfrm>
          <a:prstGeom prst="rect">
            <a:avLst/>
          </a:prstGeom>
          <a:solidFill>
            <a:srgbClr val="0591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42125" y="0"/>
            <a:ext cx="2303463" cy="33338"/>
          </a:xfrm>
          <a:prstGeom prst="rect">
            <a:avLst/>
          </a:prstGeom>
          <a:solidFill>
            <a:srgbClr val="037A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1816100"/>
            <a:ext cx="9144000" cy="1511300"/>
          </a:xfrm>
          <a:prstGeom prst="rect">
            <a:avLst/>
          </a:prstGeom>
          <a:gradFill>
            <a:gsLst>
              <a:gs pos="0">
                <a:srgbClr val="DC4A1B"/>
              </a:gs>
              <a:gs pos="100000">
                <a:srgbClr val="F66C47"/>
              </a:gs>
            </a:gsLst>
            <a:lin ang="5400000" scaled="1"/>
          </a:gra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0" dirty="0">
              <a:latin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>
          <a:solidFill>
            <a:schemeClr val="tx1"/>
          </a:solidFill>
          <a:latin typeface="+mn-lt"/>
          <a:ea typeface="+mn-ea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5pPr>
      <a:lvl6pPr marL="20002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6pPr>
      <a:lvl7pPr marL="24574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7pPr>
      <a:lvl8pPr marL="29146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8pPr>
      <a:lvl9pPr marL="33718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extBox 7"/>
          <p:cNvSpPr>
            <a:spLocks noChangeArrowheads="1"/>
          </p:cNvSpPr>
          <p:nvPr/>
        </p:nvSpPr>
        <p:spPr bwMode="auto">
          <a:xfrm>
            <a:off x="730686" y="2179638"/>
            <a:ext cx="7593013" cy="553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600">
                <a:solidFill>
                  <a:srgbClr val="11026E"/>
                </a:solidFill>
                <a:ea typeface="微软雅黑" panose="020B0503020204020204" pitchFamily="34" charset="-122"/>
                <a:sym typeface="微软雅黑" panose="020B0503020204020204" pitchFamily="34" charset="-122"/>
              </a:rPr>
              <a:t>4-3 </a:t>
            </a:r>
            <a:r>
              <a:rPr lang="zh-CN" altLang="en-US" sz="3600" dirty="0">
                <a:solidFill>
                  <a:srgbClr val="11026E"/>
                </a:solidFill>
                <a:ea typeface="微软雅黑" panose="020B0503020204020204" pitchFamily="34" charset="-122"/>
                <a:sym typeface="微软雅黑" panose="020B0503020204020204" pitchFamily="34" charset="-122"/>
              </a:rPr>
              <a:t>框架布局及其案例</a:t>
            </a:r>
          </a:p>
        </p:txBody>
      </p:sp>
      <p:cxnSp>
        <p:nvCxnSpPr>
          <p:cNvPr id="64" name="直接连接符 63"/>
          <p:cNvCxnSpPr/>
          <p:nvPr/>
        </p:nvCxnSpPr>
        <p:spPr>
          <a:xfrm>
            <a:off x="1178066" y="3117850"/>
            <a:ext cx="6694487" cy="952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相对布局的使用方法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779501" y="1204018"/>
            <a:ext cx="6878782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一个相对布局容器内，添加一个组件，其属性设置除了常规的宽高、间距、背景色、字体等属性外，还需要设置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相对位置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属性，以实现准确定位。</a:t>
            </a:r>
            <a:endParaRPr lang="en-US" altLang="zh-CN" sz="2200" dirty="0">
              <a:solidFill>
                <a:srgbClr val="000066"/>
              </a:solidFill>
              <a:ea typeface="微软雅黑 Light" panose="020B0502040204020203" pitchFamily="34" charset="-122"/>
              <a:cs typeface="Times New Roman" panose="02020603050405020304" pitchFamily="18" charset="0"/>
            </a:endParaRPr>
          </a:p>
          <a:p>
            <a:pPr algn="l"/>
            <a:r>
              <a:rPr lang="zh-CN" altLang="zh-CN" sz="2200" dirty="0">
                <a:solidFill>
                  <a:srgbClr val="CC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布局描述文件中，通过组件的</a:t>
            </a:r>
            <a:r>
              <a:rPr lang="en-US" altLang="zh-CN" sz="2200" dirty="0">
                <a:solidFill>
                  <a:srgbClr val="CC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d</a:t>
            </a:r>
            <a:r>
              <a:rPr lang="zh-CN" altLang="zh-CN" sz="2200" dirty="0">
                <a:solidFill>
                  <a:srgbClr val="CC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来指定一个组件，实现位置的参考，如：</a:t>
            </a:r>
          </a:p>
          <a:p>
            <a:pPr algn="l"/>
            <a:r>
              <a:rPr lang="en-US" altLang="zh-CN" sz="2200" dirty="0">
                <a:solidFill>
                  <a:srgbClr val="CC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android:layout_below=“@id/button1</a:t>
            </a:r>
            <a:r>
              <a:rPr lang="zh-CN" altLang="en-US" sz="2200" dirty="0">
                <a:solidFill>
                  <a:srgbClr val="CC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”</a:t>
            </a:r>
            <a:endParaRPr lang="en-US" altLang="zh-CN" sz="2200" dirty="0">
              <a:solidFill>
                <a:srgbClr val="CC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l"/>
            <a:endParaRPr lang="en-US" altLang="zh-CN" sz="2200" dirty="0">
              <a:solidFill>
                <a:srgbClr val="CC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l"/>
            <a:r>
              <a:rPr lang="zh-CN" altLang="zh-CN" sz="2200" dirty="0">
                <a:solidFill>
                  <a:srgbClr val="CC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因此，如果一个组件需要被参考，则它必须首先设置一个</a:t>
            </a:r>
            <a:r>
              <a:rPr lang="en-US" altLang="zh-CN" sz="2200" dirty="0">
                <a:solidFill>
                  <a:srgbClr val="CC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d</a:t>
            </a:r>
            <a:r>
              <a:rPr lang="zh-CN" altLang="zh-CN" sz="2200" dirty="0">
                <a:solidFill>
                  <a:srgbClr val="CC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值。</a:t>
            </a:r>
          </a:p>
          <a:p>
            <a:pPr algn="l"/>
            <a:endParaRPr lang="en-US" altLang="zh-CN" sz="2200" dirty="0">
              <a:solidFill>
                <a:srgbClr val="000066"/>
              </a:solidFill>
              <a:ea typeface="微软雅黑 Light" panose="020B0502040204020203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1851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2677" y="1340543"/>
            <a:ext cx="1238250" cy="1433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相对布局的使用方法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801091" y="1340543"/>
            <a:ext cx="6878782" cy="1783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在</a:t>
            </a:r>
            <a:r>
              <a:rPr lang="en-US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ndroid Studio</a:t>
            </a:r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环境中，创建一个页面，设置为相对布局，添加多个组件，确定位置关系！</a:t>
            </a:r>
            <a:endParaRPr lang="en-US" altLang="zh-CN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/>
            <a:endParaRPr lang="en-US" altLang="zh-CN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/>
            <a:r>
              <a:rPr lang="zh-CN" altLang="en-US" sz="2200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别提醒：相对布局中，相对位置关系只能在同一个容器中才有效！</a:t>
            </a:r>
            <a:endParaRPr lang="en-US" altLang="zh-CN" sz="2200" dirty="0">
              <a:solidFill>
                <a:srgbClr val="CC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1851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0758" y="1340543"/>
            <a:ext cx="130619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基于相对布局的页面设计案例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526473" y="1125812"/>
            <a:ext cx="5257800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能描述：</a:t>
            </a:r>
            <a:endParaRPr lang="en-US" altLang="zh-CN" sz="2200" b="1" dirty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/>
            <a:r>
              <a:rPr altLang="zh-CN" sz="22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色的宣传标语图片处于页面的中心位置；地球图片处于中心图片的上方，中心线对齐；“人类命运共同体！”标签处于中心图片的下方，与中心图片右对齐；“One world，One Dream”标签处于“人类命运共同体！”标签的下方，与中心图片左对齐。</a:t>
            </a:r>
            <a:endParaRPr lang="zh-CN" altLang="zh-CN" sz="2200" dirty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/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 algn="l"/>
            <a:r>
              <a:rPr lang="zh-CN" altLang="en-US" sz="22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实际环境中参阅代码！</a:t>
            </a:r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759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 descr="5-相对布局应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65520" y="1017905"/>
            <a:ext cx="1935480" cy="396875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 spd="slow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4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基于布局嵌套的页面设计案例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3345874" y="1125812"/>
            <a:ext cx="5396344" cy="3138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200" b="1" dirty="0">
                <a:solidFill>
                  <a:srgbClr val="19097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能描述：</a:t>
            </a:r>
            <a:endParaRPr lang="en-US" altLang="zh-CN" sz="2200" b="1" dirty="0">
              <a:solidFill>
                <a:srgbClr val="19097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/>
            <a:r>
              <a:rPr lang="zh-CN" altLang="zh-CN" sz="2200" dirty="0">
                <a:solidFill>
                  <a:srgbClr val="19097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如图所示的页</a:t>
            </a:r>
            <a:r>
              <a:rPr lang="zh-CN" altLang="en-US" sz="2200" dirty="0">
                <a:solidFill>
                  <a:srgbClr val="19097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面。</a:t>
            </a:r>
            <a:endParaRPr lang="en-US" altLang="zh-CN" sz="2200" dirty="0">
              <a:solidFill>
                <a:srgbClr val="19097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/>
            <a:endParaRPr lang="en-US" altLang="zh-CN" sz="2200" dirty="0">
              <a:solidFill>
                <a:srgbClr val="19097B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 algn="l"/>
            <a:r>
              <a:rPr lang="zh-CN" altLang="en-US" sz="2200" dirty="0">
                <a:solidFill>
                  <a:srgbClr val="19097B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设计分析！</a:t>
            </a:r>
            <a:endParaRPr lang="en-US" altLang="zh-CN" sz="2200" dirty="0">
              <a:solidFill>
                <a:srgbClr val="19097B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 algn="l"/>
            <a:endParaRPr lang="en-US" altLang="zh-CN" sz="2200" dirty="0">
              <a:solidFill>
                <a:srgbClr val="19097B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 algn="l"/>
            <a:endParaRPr lang="en-US" altLang="zh-CN" sz="2200" dirty="0">
              <a:solidFill>
                <a:srgbClr val="19097B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 algn="l"/>
            <a:r>
              <a:rPr lang="zh-CN" altLang="en-US" sz="22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我们的教程中有详细的设计要点！</a:t>
            </a:r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 algn="l"/>
            <a:r>
              <a:rPr lang="zh-CN" altLang="en-US" sz="22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在实际的开发环境中查看项目代码！</a:t>
            </a:r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 algn="l"/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759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 descr="5-嵌套布局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795" y="975360"/>
            <a:ext cx="1975485" cy="405193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5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约束布局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ConstraintLayout</a:t>
            </a:r>
            <a:endParaRPr lang="zh-CN" altLang="en-US" sz="3000" b="1" dirty="0">
              <a:solidFill>
                <a:srgbClr val="11026E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801091" y="1014974"/>
            <a:ext cx="6878782" cy="2122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ConstraintLayout</a:t>
            </a:r>
            <a:r>
              <a:rPr 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是一种特殊的布局</a:t>
            </a:r>
            <a:r>
              <a:rPr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，它可以有效地解决布局嵌套过多的问题。传统的界面设计中，复杂的布局总会伴随着多层的嵌套，</a:t>
            </a:r>
            <a:r>
              <a:rPr 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导致</a:t>
            </a:r>
            <a:r>
              <a:rPr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程序的性能也就越差。ConstraintLayout则是使用约束的方式来指定各个控件的位置和关系的，它有点类似于RelativeLayout，但远比RelativeLayout要更强大。</a:t>
            </a:r>
            <a:endParaRPr lang="zh-CN" altLang="zh-CN" sz="2200" dirty="0">
              <a:solidFill>
                <a:srgbClr val="000066"/>
              </a:solidFill>
              <a:ea typeface="微软雅黑 Light" panose="020B0502040204020203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801089" y="3298676"/>
            <a:ext cx="6569113" cy="1445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sz="22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Android Studio 2.2及其以后的版本中，新创建的Activity页面，默认使用ConstraintLayout约束布局。</a:t>
            </a:r>
          </a:p>
          <a:p>
            <a:pPr algn="l"/>
            <a:endParaRPr lang="zh-CN" altLang="zh-CN" sz="2200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r>
              <a:rPr lang="zh-CN" altLang="zh-CN" sz="22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户必须在</a:t>
            </a:r>
            <a:r>
              <a:rPr lang="en-US" altLang="zh-CN" sz="22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radle</a:t>
            </a:r>
            <a:r>
              <a:rPr lang="zh-CN" altLang="en-US" sz="22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件中添加依赖包。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1445" y="1122218"/>
            <a:ext cx="1456690" cy="1226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5.1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约束定位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569595" y="1033780"/>
            <a:ext cx="3742690" cy="246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200" b="1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约束定位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，类似于相对布局中的参考定位，比如A组件与B组件顶端对齐、C组件左边对齐，与容器底部对齐等。一个组件含有四个参考点，分别为top、bottom、start、end，如图所示：</a:t>
            </a:r>
          </a:p>
        </p:txBody>
      </p:sp>
      <p:pic>
        <p:nvPicPr>
          <p:cNvPr id="2" name="图片 -214748254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9195" y="3671570"/>
            <a:ext cx="2247900" cy="12884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815205" y="1033780"/>
            <a:ext cx="3924300" cy="2122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 algn="l"/>
            <a:r>
              <a:rPr lang="zh-CN" altLang="en-US" sz="2200" b="0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1）一个组件与另一个组件的约束定位。如图4-22所示，button2与button1顶端对齐，只需拖拽button2的top点到button1的top点，即建立了顶端对齐约束关系。</a:t>
            </a:r>
          </a:p>
        </p:txBody>
      </p:sp>
      <p:pic>
        <p:nvPicPr>
          <p:cNvPr id="3" name="图片 -21474825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8310" y="3671570"/>
            <a:ext cx="2881630" cy="8940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5.2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约束定位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608965" y="1064260"/>
            <a:ext cx="3924300" cy="24612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66700" indent="-266700" algn="l"/>
            <a:r>
              <a:rPr lang="zh-CN" altLang="en-US" sz="2200" b="0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200" b="0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200" b="0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一个组件与容器组件的约束定位。只需拖拽一个组件的某一约束点到容器组件的边缘，即建立了约束关系，比如某组件与容器左边对齐，只需拖拽组件的start点到容器的左边即可。</a:t>
            </a:r>
          </a:p>
        </p:txBody>
      </p:sp>
      <p:pic>
        <p:nvPicPr>
          <p:cNvPr id="2" name="图片 -214748254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4960" y="1113155"/>
            <a:ext cx="3116580" cy="3658235"/>
          </a:xfrm>
          <a:prstGeom prst="rect">
            <a:avLst/>
          </a:prstGeom>
          <a:noFill/>
          <a:ln w="6350" cap="flat" cmpd="sng">
            <a:solidFill>
              <a:srgbClr val="A6A6A6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 spd="slow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5.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参考线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GuideLine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005840" y="1125855"/>
            <a:ext cx="4455160" cy="3138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200" dirty="0">
                <a:solidFill>
                  <a:srgbClr val="19097B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一个约束布局容器中，可以添加多条水平或者垂直的参考线，作为容器内组件约束参考。每条参考线都可以按具体值或者百分比在容器中定位，开发可以点击页面设计器上方工具条中的参考线按钮，然后选择添加不同方向的参考线，如图所示。</a:t>
            </a:r>
            <a:endParaRPr lang="en-US" altLang="zh-CN" sz="2200" dirty="0">
              <a:solidFill>
                <a:srgbClr val="19097B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/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759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-21474825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6280" y="1066800"/>
            <a:ext cx="2221230" cy="38633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5.4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居中与偏向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005840" y="1125855"/>
            <a:ext cx="4455160" cy="2122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200" dirty="0">
                <a:solidFill>
                  <a:srgbClr val="00206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微软雅黑 Light" panose="020B0502040204020203" pitchFamily="34" charset="-122"/>
                <a:sym typeface="Wingdings" panose="05000000000000000000" pitchFamily="2" charset="2"/>
              </a:rPr>
              <a:t>组件水平或垂直居中在页面设计中应用非常广泛。约束布局中，居中的实现非常简单，以水平方向为例，组件只需建立与容器或者参考线的左右对齐，实际效果即为居中，如图所示。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759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-21474825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3725" y="1125855"/>
            <a:ext cx="2102485" cy="3702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5.5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居中与偏向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655955" y="1049020"/>
            <a:ext cx="7726045" cy="1106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200" dirty="0">
                <a:solidFill>
                  <a:srgbClr val="00206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微软雅黑 Light" panose="020B0502040204020203" pitchFamily="34" charset="-122"/>
                <a:sym typeface="Wingdings" panose="05000000000000000000" pitchFamily="2" charset="2"/>
              </a:rPr>
              <a:t>偏向是组件对齐约束中的实际偏向值，一个组件和另一个组件建立某一约束关系后，可以拖拽或者修改约束管理器中的偏向值，以调整组件位置关系。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759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-21474825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4660" y="2274570"/>
            <a:ext cx="5346065" cy="26689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zh-CN" altLang="en-US" sz="3000" b="1">
                <a:solidFill>
                  <a:srgbClr val="11026E"/>
                </a:solidFill>
                <a:latin typeface="Times New Roman" panose="02020603050405020304" pitchFamily="18" charset="0"/>
              </a:rPr>
              <a:t>主要内容</a:t>
            </a:r>
          </a:p>
        </p:txBody>
      </p:sp>
      <p:sp>
        <p:nvSpPr>
          <p:cNvPr id="6147" name="Rectangle 6"/>
          <p:cNvSpPr>
            <a:spLocks noChangeArrowheads="1"/>
          </p:cNvSpPr>
          <p:nvPr/>
        </p:nvSpPr>
        <p:spPr bwMode="auto">
          <a:xfrm>
            <a:off x="2147024" y="1107808"/>
            <a:ext cx="6685250" cy="3331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E1D26">
                    <a:alpha val="79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288000" tIns="36000" rIns="288000" bIns="36000" anchor="ctr">
            <a:spAutoFit/>
          </a:bodyPr>
          <a:lstStyle/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布局</a:t>
            </a:r>
            <a:r>
              <a:rPr lang="zh-CN" altLang="en-US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  <a:r>
              <a:rPr lang="en-US" altLang="zh-CN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ameLayout</a:t>
            </a:r>
            <a:endParaRPr lang="en-US" altLang="zh-CN" sz="24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布局容器</a:t>
            </a:r>
            <a:r>
              <a:rPr lang="en-US" altLang="zh-CN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earLayout</a:t>
            </a: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布局容器</a:t>
            </a:r>
            <a:r>
              <a:rPr lang="en-US" altLang="zh-CN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ativeLayout</a:t>
            </a: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11026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布局嵌套的页面设计案例</a:t>
            </a:r>
            <a:endParaRPr lang="en-US" altLang="zh-CN" sz="24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布局及其案例</a:t>
            </a:r>
            <a:endParaRPr lang="en-US" altLang="zh-CN" sz="24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11026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约束布局与其他布局混合案例</a:t>
            </a:r>
            <a:endParaRPr lang="zh-CN" altLang="en-US" sz="24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1827" y="1695503"/>
            <a:ext cx="182118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5.6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约束布局应用案例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3061856" y="1125812"/>
            <a:ext cx="5396344" cy="2122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200" b="1" dirty="0">
                <a:solidFill>
                  <a:srgbClr val="19097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能描述：</a:t>
            </a:r>
            <a:endParaRPr lang="en-US" altLang="zh-CN" sz="2200" b="1" dirty="0">
              <a:solidFill>
                <a:srgbClr val="19097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/>
            <a:r>
              <a:rPr altLang="zh-CN" sz="2200" dirty="0">
                <a:solidFill>
                  <a:srgbClr val="19097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如图所示的仿支付密码输入页面，虽然题头及页面整体风格与其他案例类似，但是要求只用约束布局实现。</a:t>
            </a:r>
          </a:p>
          <a:p>
            <a:pPr algn="l"/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 algn="l"/>
            <a:r>
              <a:rPr lang="zh-CN" altLang="en-US" sz="22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参阅教程文档中的代码！</a:t>
            </a:r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759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-2147482537" descr="5-约束布局页面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" y="1125855"/>
            <a:ext cx="1877695" cy="3845560"/>
          </a:xfrm>
          <a:prstGeom prst="rect">
            <a:avLst/>
          </a:prstGeom>
          <a:noFill/>
          <a:ln w="6350" cap="flat" cmpd="sng">
            <a:solidFill>
              <a:srgbClr val="A6A6A6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 spd="slow"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6</a:t>
            </a:r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多布局的综合应用案例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2795905" y="1125855"/>
            <a:ext cx="5662295" cy="246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200" b="1" dirty="0">
                <a:solidFill>
                  <a:srgbClr val="19097B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功能描述：</a:t>
            </a:r>
            <a:endParaRPr lang="en-US" altLang="zh-CN" sz="2200" b="1" dirty="0">
              <a:solidFill>
                <a:srgbClr val="19097B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l"/>
            <a:r>
              <a:rPr altLang="zh-CN" sz="2200" dirty="0">
                <a:solidFill>
                  <a:srgbClr val="19097B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设计如图所示的仿Gallery的图库浏览页面，整体框架布局使用约束布局，由于Gallery组件已过时，下方的图片列表使用HorizontalScrollView+LinearLayout组合实现。</a:t>
            </a:r>
          </a:p>
          <a:p>
            <a:pPr algn="l"/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  <a:p>
            <a:pPr algn="l"/>
            <a:endParaRPr lang="en-US" altLang="zh-CN" sz="22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sym typeface="Wingdings" panose="05000000000000000000" pitchFamily="2" charset="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759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03" descr="5-imageSwitcher-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395" y="1125855"/>
            <a:ext cx="1824355" cy="3736340"/>
          </a:xfrm>
          <a:prstGeom prst="rect">
            <a:avLst/>
          </a:prstGeom>
          <a:noFill/>
          <a:ln w="6350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 spd="slow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关于布局组件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457200" y="917996"/>
            <a:ext cx="8472343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布局描述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xml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文件，就是描述布局中所有的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View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ViewGroup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构成的视图树。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Android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提供多种布局组件，本质上就是多个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ViewGroup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，每个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ViewGroup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具有独特的内部组件的组织和管理规则，以适应不同的应用需求和容器尺寸。使用恰当的布局组件，可以保证不同尺寸的屏幕下，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UI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界面能够自我调整、规则有序。</a:t>
            </a:r>
            <a:endParaRPr lang="en-US" altLang="zh-CN" sz="2200" dirty="0">
              <a:solidFill>
                <a:srgbClr val="000066"/>
              </a:solidFill>
              <a:ea typeface="微软雅黑 Light" panose="020B0502040204020203" pitchFamily="34" charset="-122"/>
              <a:cs typeface="Times New Roman" panose="02020603050405020304" pitchFamily="18" charset="0"/>
            </a:endParaRPr>
          </a:p>
          <a:p>
            <a:pPr algn="l"/>
            <a:endParaRPr lang="en-US" altLang="zh-CN" sz="2200" dirty="0">
              <a:solidFill>
                <a:srgbClr val="000066"/>
              </a:solidFill>
              <a:ea typeface="微软雅黑 Light" panose="020B0502040204020203" pitchFamily="34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Android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系统提供的常用布局组件有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LinearLayout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RelativeLayout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TableLayout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FrameLayout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GridLayout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AbsoluteLayout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。开发者也可以在常用布局组件的基础上二次开发，构建功能复杂的高级布局组件。</a:t>
            </a: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1851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框架布局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FrameLayout</a:t>
            </a:r>
            <a:endParaRPr lang="zh-CN" altLang="en-US" sz="3000" b="1" dirty="0">
              <a:solidFill>
                <a:srgbClr val="11026E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2688116" y="1014974"/>
            <a:ext cx="5991756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框架布局</a:t>
            </a:r>
            <a:r>
              <a:rPr lang="en-US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rameLayout</a:t>
            </a:r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是轻量级的简单布局方式，加入该布局容器中的组件将会被依次叠放</a:t>
            </a:r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</a:t>
            </a:r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后加入的组件将会覆盖先加入的组件</a:t>
            </a:r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框架布局中的组件默认在容器的左上角位置，可以通过</a:t>
            </a:r>
            <a:r>
              <a:rPr lang="en-US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gravity</a:t>
            </a:r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属性来设置容器内组件对齐方式，如</a:t>
            </a:r>
            <a:r>
              <a:rPr lang="en-US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op</a:t>
            </a:r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</a:t>
            </a:r>
            <a:r>
              <a:rPr lang="en-US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ottom</a:t>
            </a:r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</a:t>
            </a:r>
            <a:r>
              <a:rPr lang="en-US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left</a:t>
            </a:r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</a:t>
            </a:r>
            <a:r>
              <a:rPr lang="en-US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right</a:t>
            </a:r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等对齐方式。</a:t>
            </a:r>
            <a:endParaRPr lang="en-US" altLang="zh-CN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1851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76251" y="3519194"/>
            <a:ext cx="559395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rameLayout</a:t>
            </a:r>
            <a:r>
              <a:rPr lang="zh-CN" altLang="en-US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ndroid.widget</a:t>
            </a:r>
            <a:r>
              <a:rPr lang="zh-CN" altLang="en-US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包中，它继承于</a:t>
            </a:r>
            <a:r>
              <a:rPr lang="en-US" altLang="zh-CN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iewGroup</a:t>
            </a:r>
            <a:r>
              <a:rPr lang="zh-CN" altLang="en-US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另外具有一些属性和方法！</a:t>
            </a:r>
            <a:endParaRPr lang="zh-CN" altLang="zh-CN" sz="2000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5" name="图片 -2147482561" descr="5-frameLayout">
            <a:extLst>
              <a:ext uri="{FF2B5EF4-FFF2-40B4-BE49-F238E27FC236}">
                <a16:creationId xmlns:a16="http://schemas.microsoft.com/office/drawing/2014/main" id="{EB5D6FE3-928B-A63E-7C69-2DEEAF8E88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625" y="991765"/>
            <a:ext cx="1884680" cy="3863975"/>
          </a:xfrm>
          <a:prstGeom prst="rect">
            <a:avLst/>
          </a:prstGeom>
          <a:noFill/>
          <a:ln w="6350" cap="flat" cmpd="sng">
            <a:solidFill>
              <a:srgbClr val="A6A6A6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 spd="slow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线性布局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LinearLayout</a:t>
            </a:r>
            <a:endParaRPr lang="zh-CN" altLang="en-US" sz="3000" b="1" dirty="0">
              <a:solidFill>
                <a:srgbClr val="11026E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457200" y="917996"/>
            <a:ext cx="847234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线性布局是一种重要的界面布局，也是经常使用的一种布局。在布局容器中所有的元素只能按垂直或者水平方向按顺序排列。</a:t>
            </a:r>
            <a:endParaRPr lang="en-US" altLang="zh-CN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29" y="1707360"/>
            <a:ext cx="1666240" cy="177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371" y="1707348"/>
            <a:ext cx="1454728" cy="1722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1851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3347" y="3469156"/>
            <a:ext cx="374765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000" dirty="0">
                <a:solidFill>
                  <a:srgbClr val="990000"/>
                </a:solidFill>
              </a:rPr>
              <a:t>垂直方向的线性布局</a:t>
            </a:r>
            <a:endParaRPr lang="en-US" altLang="zh-CN" sz="2000" dirty="0">
              <a:solidFill>
                <a:srgbClr val="990000"/>
              </a:solidFill>
            </a:endParaRPr>
          </a:p>
          <a:p>
            <a:pPr algn="l"/>
            <a:r>
              <a:rPr lang="es-ES" altLang="zh-CN" sz="2000" dirty="0">
                <a:solidFill>
                  <a:srgbClr val="990000"/>
                </a:solidFill>
              </a:rPr>
              <a:t>android:orientation="vertical";</a:t>
            </a:r>
          </a:p>
        </p:txBody>
      </p:sp>
      <p:sp>
        <p:nvSpPr>
          <p:cNvPr id="10" name="矩形 9"/>
          <p:cNvSpPr/>
          <p:nvPr/>
        </p:nvSpPr>
        <p:spPr>
          <a:xfrm>
            <a:off x="4551505" y="3474662"/>
            <a:ext cx="407987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000" dirty="0">
                <a:solidFill>
                  <a:srgbClr val="990000"/>
                </a:solidFill>
              </a:rPr>
              <a:t>水平方向的线性布局</a:t>
            </a:r>
            <a:endParaRPr lang="en-US" altLang="zh-CN" sz="2000" dirty="0">
              <a:solidFill>
                <a:srgbClr val="990000"/>
              </a:solidFill>
            </a:endParaRPr>
          </a:p>
          <a:p>
            <a:pPr algn="l"/>
            <a:r>
              <a:rPr lang="es-ES" altLang="zh-CN" sz="2000" dirty="0">
                <a:solidFill>
                  <a:srgbClr val="990000"/>
                </a:solidFill>
              </a:rPr>
              <a:t>android:orientation="horizontal";</a:t>
            </a:r>
            <a:endParaRPr lang="zh-CN" altLang="zh-CN" sz="2000" dirty="0">
              <a:solidFill>
                <a:srgbClr val="CC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5451" y="4191139"/>
            <a:ext cx="783475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000" dirty="0">
                <a:solidFill>
                  <a:srgbClr val="19097B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他属性：</a:t>
            </a:r>
            <a:r>
              <a:rPr lang="en-US" altLang="zh-CN" sz="2000" dirty="0">
                <a:solidFill>
                  <a:srgbClr val="19097B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ayout_width\layout_height\layout_margin\layout_padding\</a:t>
            </a:r>
          </a:p>
          <a:p>
            <a:pPr algn="l"/>
            <a:r>
              <a:rPr lang="en-US" altLang="zh-CN" sz="2000" dirty="0">
                <a:solidFill>
                  <a:srgbClr val="19097B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ravity\background </a:t>
            </a:r>
            <a:r>
              <a:rPr lang="zh-CN" altLang="en-US" sz="2000" dirty="0">
                <a:solidFill>
                  <a:srgbClr val="19097B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；</a:t>
            </a:r>
            <a:endParaRPr lang="zh-CN" altLang="zh-CN" sz="2000" dirty="0">
              <a:solidFill>
                <a:srgbClr val="19097B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线性布局使用方法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253829" y="3252487"/>
            <a:ext cx="6269470" cy="1106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在一个</a:t>
            </a:r>
            <a:r>
              <a:rPr lang="en-US" altLang="zh-CN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ndroid Studio</a:t>
            </a:r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中创建两个页面，分别使用线性布局水平方向和垂直方向。同时设置他们的相关属性；</a:t>
            </a:r>
            <a:endParaRPr lang="en-US" altLang="zh-CN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047" y="1155908"/>
            <a:ext cx="1666677" cy="1771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1319" y="1155908"/>
            <a:ext cx="1496299" cy="1771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1851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线性布局的嵌套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526466" y="3439523"/>
            <a:ext cx="7876316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zh-CN" altLang="es-E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线性布局的嵌套是指在线性布局中某一个元素的位置，再放入一个线性布局，从而达到构建较复杂的界面的效果。</a:t>
            </a: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096471" y="962891"/>
          <a:ext cx="2272145" cy="22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12010" imgH="2086610" progId="Visio.Drawing.11">
                  <p:embed/>
                </p:oleObj>
              </mc:Choice>
              <mc:Fallback>
                <p:oleObj name="Visio" r:id="rId3" imgW="2112010" imgH="208661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471" y="962891"/>
                        <a:ext cx="2272145" cy="2247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zh-CN" altLang="en-US" sz="3000" b="1">
                <a:solidFill>
                  <a:srgbClr val="11026E"/>
                </a:solidFill>
                <a:latin typeface="Times New Roman" panose="02020603050405020304" pitchFamily="18" charset="0"/>
              </a:rPr>
              <a:t>线性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布局的嵌套</a:t>
            </a: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374064" y="959559"/>
            <a:ext cx="746760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zh-CN" altLang="en-US" sz="2200" dirty="0">
                <a:solidFill>
                  <a:srgbClr val="000066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前些章节的案例中，已经多处使用了线性布局的嵌套！</a:t>
            </a:r>
            <a:endParaRPr lang="zh-CN" altLang="es-ES" sz="2200" dirty="0">
              <a:solidFill>
                <a:srgbClr val="000066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 descr="4-Actvity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0440" y="1423670"/>
            <a:ext cx="1788160" cy="366331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图片 3" descr="5-imagebrowser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075" y="1429385"/>
            <a:ext cx="1784350" cy="366331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图片 5" descr="5-infoManage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3455" y="1410335"/>
            <a:ext cx="1788160" cy="366395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 spd="slow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0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000" b="1">
                <a:solidFill>
                  <a:srgbClr val="11026E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相对布局</a:t>
            </a:r>
            <a:r>
              <a:rPr lang="en-US" altLang="zh-CN" sz="3000" b="1" dirty="0">
                <a:solidFill>
                  <a:srgbClr val="11026E"/>
                </a:solidFill>
                <a:latin typeface="Times New Roman" panose="02020603050405020304" pitchFamily="18" charset="0"/>
              </a:rPr>
              <a:t>RelativeLayout</a:t>
            </a:r>
            <a:endParaRPr lang="zh-CN" altLang="en-US" sz="3000" b="1" dirty="0">
              <a:solidFill>
                <a:srgbClr val="11026E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1801091" y="1014974"/>
            <a:ext cx="6878782" cy="246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相对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布局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RelativeLayout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一个功能强大、自适应性强的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布局方式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。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在容器内，一个组件参考其他组件来摆放。可以将一个组件放置在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同一容器内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某一组件的上、下、左、右等位置，可以与某一组件的上、下、左、右或基准线对</a:t>
            </a:r>
            <a:r>
              <a:rPr lang="zh-CN" altLang="en-US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齐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，还可以直接参考容器的上、下、左、右边缘来摆放。相对布局的摆放模式，有利于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UI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适应五花八门的屏幕尺寸，确保</a:t>
            </a:r>
            <a:r>
              <a:rPr lang="en-US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UI</a:t>
            </a:r>
            <a:r>
              <a:rPr lang="zh-CN" altLang="zh-CN" sz="2200" dirty="0">
                <a:solidFill>
                  <a:srgbClr val="000066"/>
                </a:solidFill>
                <a:ea typeface="微软雅黑 Light" panose="020B0502040204020203" pitchFamily="34" charset="-122"/>
                <a:cs typeface="Times New Roman" panose="02020603050405020304" pitchFamily="18" charset="0"/>
              </a:rPr>
              <a:t>组件的相对关系。</a:t>
            </a:r>
            <a:endParaRPr lang="en-US" altLang="zh-CN" sz="2200" dirty="0">
              <a:solidFill>
                <a:srgbClr val="000066"/>
              </a:solidFill>
              <a:ea typeface="微软雅黑 Light" panose="020B0502040204020203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1851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801090" y="3574610"/>
            <a:ext cx="656911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elativeLayout</a:t>
            </a:r>
            <a:r>
              <a:rPr lang="zh-CN" altLang="en-US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ndroid.widget</a:t>
            </a:r>
            <a:r>
              <a:rPr lang="zh-CN" altLang="en-US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包中，它继承于</a:t>
            </a:r>
            <a:r>
              <a:rPr lang="en-US" altLang="zh-CN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iewGroup</a:t>
            </a:r>
            <a:r>
              <a:rPr lang="zh-CN" altLang="en-US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另外增加了较多独有的属性和方法！</a:t>
            </a:r>
            <a:endParaRPr lang="en-US" altLang="zh-CN" sz="2000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r>
              <a:rPr lang="zh-CN" altLang="en-US" sz="2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参见电子教程文档！</a:t>
            </a:r>
            <a:endParaRPr lang="zh-CN" altLang="zh-CN" sz="2000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970" y="1114858"/>
            <a:ext cx="1473835" cy="1967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random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23dc7cbf2c71e2fdd4772ab7c052fafce6a24aa"/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1_Office 主题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5CBE7"/>
      </a:accent5>
      <a:accent6>
        <a:srgbClr val="D7712B"/>
      </a:accent6>
      <a:hlink>
        <a:srgbClr val="0563C1"/>
      </a:hlink>
      <a:folHlink>
        <a:srgbClr val="954F72"/>
      </a:folHlink>
    </a:clrScheme>
    <a:fontScheme name="1_Office 主题">
      <a:majorFont>
        <a:latin typeface="Calibri Light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Office 主题 1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5B9BD5"/>
        </a:accent1>
        <a:accent2>
          <a:srgbClr val="ED7D31"/>
        </a:accent2>
        <a:accent3>
          <a:srgbClr val="FFFFFF"/>
        </a:accent3>
        <a:accent4>
          <a:srgbClr val="000000"/>
        </a:accent4>
        <a:accent5>
          <a:srgbClr val="B5CBE7"/>
        </a:accent5>
        <a:accent6>
          <a:srgbClr val="D7712B"/>
        </a:accent6>
        <a:hlink>
          <a:srgbClr val="0563C1"/>
        </a:hlink>
        <a:folHlink>
          <a:srgbClr val="954F7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</TotalTime>
  <Words>1246</Words>
  <Application>Microsoft Office PowerPoint</Application>
  <PresentationFormat>全屏显示(16:9)</PresentationFormat>
  <Paragraphs>123</Paragraphs>
  <Slides>2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华文楷体</vt:lpstr>
      <vt:lpstr>楷体</vt:lpstr>
      <vt:lpstr>微软雅黑</vt:lpstr>
      <vt:lpstr>微软雅黑 Light</vt:lpstr>
      <vt:lpstr>Arial</vt:lpstr>
      <vt:lpstr>Calibri</vt:lpstr>
      <vt:lpstr>Calibri Light</vt:lpstr>
      <vt:lpstr>Times New Roman</vt:lpstr>
      <vt:lpstr>Office 主题</vt:lpstr>
      <vt:lpstr>1_Office 主题</vt:lpstr>
      <vt:lpstr>Visio</vt:lpstr>
      <vt:lpstr>PowerPoint 演示文稿</vt:lpstr>
      <vt:lpstr>主要内容</vt:lpstr>
      <vt:lpstr>关于布局组件</vt:lpstr>
      <vt:lpstr>1. 框架布局FrameLayout</vt:lpstr>
      <vt:lpstr>2. 线性布局LinearLayout</vt:lpstr>
      <vt:lpstr>2. 线性布局使用方法</vt:lpstr>
      <vt:lpstr>3. 线性布局的嵌套</vt:lpstr>
      <vt:lpstr>线性布局的嵌套</vt:lpstr>
      <vt:lpstr>3. 相对布局RelativeLayout</vt:lpstr>
      <vt:lpstr>3. 相对布局的使用方法</vt:lpstr>
      <vt:lpstr>3. 相对布局的使用方法</vt:lpstr>
      <vt:lpstr>3. 基于相对布局的页面设计案例</vt:lpstr>
      <vt:lpstr>4. 基于布局嵌套的页面设计案例</vt:lpstr>
      <vt:lpstr>5. 约束布局ConstraintLayout</vt:lpstr>
      <vt:lpstr>5.1. 约束定位</vt:lpstr>
      <vt:lpstr>5.2. 约束定位</vt:lpstr>
      <vt:lpstr>5.3. 参考线GuideLine</vt:lpstr>
      <vt:lpstr>5.4. 居中与偏向</vt:lpstr>
      <vt:lpstr>5.5. 居中与偏向</vt:lpstr>
      <vt:lpstr>5.6. 约束布局应用案例</vt:lpstr>
      <vt:lpstr>6. 多布局的综合应用案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4402</dc:creator>
  <dc:description>http://www.ypppt.com/</dc:description>
  <cp:lastModifiedBy>蔡 美玲</cp:lastModifiedBy>
  <cp:revision>444</cp:revision>
  <dcterms:created xsi:type="dcterms:W3CDTF">2017-01-14T14:34:00Z</dcterms:created>
  <dcterms:modified xsi:type="dcterms:W3CDTF">2023-03-21T13:3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10255C18252406281EA0DF33D63FB1E</vt:lpwstr>
  </property>
  <property fmtid="{D5CDD505-2E9C-101B-9397-08002B2CF9AE}" pid="3" name="KSOProductBuildVer">
    <vt:lpwstr>2052-11.1.0.11115</vt:lpwstr>
  </property>
</Properties>
</file>